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姿控部件模拟器简介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方便调试OBC的姿控软件,搭建尽量反应真实情况的姿控软件模拟环境,我们设计了姿控部件模拟器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来作为仿真环境与真实部件之间的桥梁(见&lt;&lt;图1 系统框图&gt;&gt;)。目的是尽可能模拟真实的OBC运行环境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姿控部件模拟器主要实现以下功能: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仿真环境(PC端)的输出,模拟真实的姿控部件,这样OBC完全是按照真实的采集途径采集遥测等数据。</w:t>
      </w:r>
    </w:p>
    <w:p>
      <w:pPr>
        <w:numPr>
          <w:ilvl w:val="0"/>
          <w:numId w:val="2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反馈OBC执行部件输出值到仿真环境(PC端)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面两个功能实际就是&lt;&lt;图1 系统框图&gt;&gt;对应的数据流,PC端模拟环境和OBC之间的桥梁。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方式较以前的方式有以下几个优点: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BC软件完全运行在正常模式,不需要OBC软件切换到模拟模式,或者针对仿真修改代码;</w:t>
      </w:r>
    </w:p>
    <w:p>
      <w:pPr>
        <w:numPr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以前的方式是,OBC需要增加仿真模式。PC端通过串口或者网口将数据传到OBC软件内的相应数据结构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方式跳过了OBC实际的遥测采集过程,并且仿真时的程序和最终的程序不一样,不能完全真实模拟最终的软件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姿控部件模拟器模拟所有姿控部件,OBC完全按照正常的软件,真实的时序去采集和执行输出。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前的方式是,OBC需要增加仿真模式.OBC端通过串口或者网口将数据传到PC端的仿真环境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方式跳过了OBC实际的输出过程,并且仿真时的程序和最终的程序不一样,不能完全真实模拟最终的软件。</w:t>
      </w:r>
    </w:p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总之设计该姿控部件模拟器的目的,就是为了能够让OBC能在不修改代码增加仿真模式的情况下,真实的模拟姿控软件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姿控部件一共有以下7种,按照接口不同,姿控模拟器需要实现相应的接口和协议。统计如下: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  <w:jc w:val="center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1 姿控部件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.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姿控模拟器通过UART通讯,自定义协议,仅传输姿控有效的数据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姿控模拟器按照各部件与OBC实际的通讯协议通信,姿控模拟器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alt="" type="#_x0000_t75" style="height:152.6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图1 系统框图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姿控模拟器通讯协议》定义的格式将数据发送到姿控模拟器,姿控模拟器接收到更新数据暂存,并且返回之前OBC设置的输出值(飞轮,磁力矩器)。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遥测请求命令-&gt;姿控模拟器接收到遥测命令-&gt;姿控模拟器根据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" ShapeID="_x0000_i1026" DrawAspect="Content" ObjectID="_1468075726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FDE73E6"/>
    <w:multiLevelType w:val="singleLevel"/>
    <w:tmpl w:val="BFDE73E6"/>
    <w:lvl w:ilvl="0" w:tentative="0">
      <w:start w:val="1"/>
      <w:numFmt w:val="chineseCounting"/>
      <w:lvlText w:val="%1."/>
      <w:lvlJc w:val="left"/>
      <w:pPr>
        <w:tabs>
          <w:tab w:val="left" w:pos="312"/>
        </w:tabs>
      </w:pPr>
      <w:rPr>
        <w:rFonts w:hint="eastAsia"/>
      </w:rPr>
    </w:lvl>
  </w:abstractNum>
  <w:abstractNum w:abstractNumId="2">
    <w:nsid w:val="F401BB59"/>
    <w:multiLevelType w:val="singleLevel"/>
    <w:tmpl w:val="F401BB5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17DA0222"/>
    <w:multiLevelType w:val="singleLevel"/>
    <w:tmpl w:val="17DA0222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654D1F"/>
    <w:rsid w:val="02712B48"/>
    <w:rsid w:val="027E7EF8"/>
    <w:rsid w:val="03A252D3"/>
    <w:rsid w:val="03BE7BBC"/>
    <w:rsid w:val="051E5A1E"/>
    <w:rsid w:val="06A468CA"/>
    <w:rsid w:val="06BB335E"/>
    <w:rsid w:val="06F80311"/>
    <w:rsid w:val="0742648D"/>
    <w:rsid w:val="077B55D1"/>
    <w:rsid w:val="07BB75A3"/>
    <w:rsid w:val="09FA2C22"/>
    <w:rsid w:val="0B86140E"/>
    <w:rsid w:val="0B8F1B4B"/>
    <w:rsid w:val="0D921F56"/>
    <w:rsid w:val="101A14F1"/>
    <w:rsid w:val="12167640"/>
    <w:rsid w:val="125048A2"/>
    <w:rsid w:val="12647DD5"/>
    <w:rsid w:val="130D1ACF"/>
    <w:rsid w:val="14052E90"/>
    <w:rsid w:val="144C42F3"/>
    <w:rsid w:val="148C249E"/>
    <w:rsid w:val="14B94CCE"/>
    <w:rsid w:val="154F2454"/>
    <w:rsid w:val="15667D04"/>
    <w:rsid w:val="17B168A7"/>
    <w:rsid w:val="18C41C47"/>
    <w:rsid w:val="19826F4F"/>
    <w:rsid w:val="199637E0"/>
    <w:rsid w:val="1C0D2669"/>
    <w:rsid w:val="1C192184"/>
    <w:rsid w:val="1CC102D4"/>
    <w:rsid w:val="1E8C5EEE"/>
    <w:rsid w:val="1ED733DE"/>
    <w:rsid w:val="221536AE"/>
    <w:rsid w:val="245A736D"/>
    <w:rsid w:val="247B0AF3"/>
    <w:rsid w:val="24CF5B04"/>
    <w:rsid w:val="24D754E4"/>
    <w:rsid w:val="25FD61D0"/>
    <w:rsid w:val="260D1688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FD285F"/>
    <w:rsid w:val="2FB77BC6"/>
    <w:rsid w:val="30914273"/>
    <w:rsid w:val="30FC660B"/>
    <w:rsid w:val="318145C5"/>
    <w:rsid w:val="31E94EB7"/>
    <w:rsid w:val="324408D4"/>
    <w:rsid w:val="32822BE5"/>
    <w:rsid w:val="339C08EA"/>
    <w:rsid w:val="340435DE"/>
    <w:rsid w:val="34652974"/>
    <w:rsid w:val="368655F6"/>
    <w:rsid w:val="36A77A62"/>
    <w:rsid w:val="36BA3BAB"/>
    <w:rsid w:val="37574AD4"/>
    <w:rsid w:val="3817635C"/>
    <w:rsid w:val="388360E0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35408DD"/>
    <w:rsid w:val="449F3327"/>
    <w:rsid w:val="45791839"/>
    <w:rsid w:val="45CF1C7E"/>
    <w:rsid w:val="474647CC"/>
    <w:rsid w:val="47D765C5"/>
    <w:rsid w:val="48045B95"/>
    <w:rsid w:val="48322221"/>
    <w:rsid w:val="485A20DF"/>
    <w:rsid w:val="48763F85"/>
    <w:rsid w:val="487C27EE"/>
    <w:rsid w:val="498E04F1"/>
    <w:rsid w:val="4A0A2702"/>
    <w:rsid w:val="4BAC1A60"/>
    <w:rsid w:val="4DAC1F95"/>
    <w:rsid w:val="4DE527AE"/>
    <w:rsid w:val="4E103166"/>
    <w:rsid w:val="4EE478FA"/>
    <w:rsid w:val="4F2C49BC"/>
    <w:rsid w:val="4FC758B2"/>
    <w:rsid w:val="501C793A"/>
    <w:rsid w:val="50D7399D"/>
    <w:rsid w:val="51B3240F"/>
    <w:rsid w:val="522A3982"/>
    <w:rsid w:val="52E12FAA"/>
    <w:rsid w:val="53130314"/>
    <w:rsid w:val="54153BDA"/>
    <w:rsid w:val="54207862"/>
    <w:rsid w:val="56275FBD"/>
    <w:rsid w:val="56736C15"/>
    <w:rsid w:val="56F44D5E"/>
    <w:rsid w:val="57E337E7"/>
    <w:rsid w:val="582B7DBF"/>
    <w:rsid w:val="583E4103"/>
    <w:rsid w:val="59602A47"/>
    <w:rsid w:val="59D23853"/>
    <w:rsid w:val="5A1F4218"/>
    <w:rsid w:val="5BB91DD6"/>
    <w:rsid w:val="5BDC2B24"/>
    <w:rsid w:val="5C79387B"/>
    <w:rsid w:val="5E0F6F28"/>
    <w:rsid w:val="5F0C5382"/>
    <w:rsid w:val="5F58460C"/>
    <w:rsid w:val="5FB14FBD"/>
    <w:rsid w:val="61027B3D"/>
    <w:rsid w:val="61813AC7"/>
    <w:rsid w:val="61857126"/>
    <w:rsid w:val="619E7206"/>
    <w:rsid w:val="61E62405"/>
    <w:rsid w:val="62AC64C9"/>
    <w:rsid w:val="63092BCC"/>
    <w:rsid w:val="65C17BA8"/>
    <w:rsid w:val="667202C9"/>
    <w:rsid w:val="682B5755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6BD5605D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7D85076"/>
    <w:rsid w:val="78EE727E"/>
    <w:rsid w:val="7B4B1728"/>
    <w:rsid w:val="7B994AB0"/>
    <w:rsid w:val="7C5B2715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0">
    <w:name w:val="page number"/>
    <w:basedOn w:val="9"/>
    <w:unhideWhenUsed/>
    <w:qFormat/>
    <w:uiPriority w:val="0"/>
  </w:style>
  <w:style w:type="character" w:customStyle="1" w:styleId="11">
    <w:name w:val="fontstyle01"/>
    <w:basedOn w:val="9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</TotalTime>
  <ScaleCrop>false</ScaleCrop>
  <LinksUpToDate>false</LinksUpToDate>
  <CharactersWithSpaces>0</CharactersWithSpaces>
  <Application>WPS Office_11.1.0.94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2-28T03:4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